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29"/>
  </p:notesMasterIdLst>
  <p:handoutMasterIdLst>
    <p:handoutMasterId r:id="rId30"/>
  </p:handoutMasterIdLst>
  <p:sldIdLst>
    <p:sldId id="256" r:id="rId5"/>
    <p:sldId id="450" r:id="rId6"/>
    <p:sldId id="468" r:id="rId7"/>
    <p:sldId id="453" r:id="rId8"/>
    <p:sldId id="469" r:id="rId9"/>
    <p:sldId id="457" r:id="rId10"/>
    <p:sldId id="470" r:id="rId11"/>
    <p:sldId id="460" r:id="rId12"/>
    <p:sldId id="461" r:id="rId13"/>
    <p:sldId id="454" r:id="rId14"/>
    <p:sldId id="464" r:id="rId15"/>
    <p:sldId id="462" r:id="rId16"/>
    <p:sldId id="465" r:id="rId17"/>
    <p:sldId id="466" r:id="rId18"/>
    <p:sldId id="463" r:id="rId19"/>
    <p:sldId id="467" r:id="rId20"/>
    <p:sldId id="472" r:id="rId21"/>
    <p:sldId id="473" r:id="rId22"/>
    <p:sldId id="474" r:id="rId23"/>
    <p:sldId id="475" r:id="rId24"/>
    <p:sldId id="476" r:id="rId25"/>
    <p:sldId id="477" r:id="rId26"/>
    <p:sldId id="478" r:id="rId27"/>
    <p:sldId id="419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5959"/>
    <a:srgbClr val="FEFEFE"/>
    <a:srgbClr val="DB70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55" autoAdjust="0"/>
    <p:restoredTop sz="87838" autoAdjust="0"/>
  </p:normalViewPr>
  <p:slideViewPr>
    <p:cSldViewPr snapToGrid="0" snapToObjects="1">
      <p:cViewPr>
        <p:scale>
          <a:sx n="100" d="100"/>
          <a:sy n="100" d="100"/>
        </p:scale>
        <p:origin x="1176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Relationship Id="rId35" Type="http://schemas.microsoft.com/office/2016/11/relationships/changesInfo" Target="changesInfos/changesInfo1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rung Do Thanh (FTEL INF HCM)" userId="665b4160-c9c8-417b-9252-73928b302cac" providerId="ADAL" clId="{AE07EC65-E51F-485C-94ED-2DDFB5180067}"/>
    <pc:docChg chg="undo custSel addSld modSld">
      <pc:chgData name="Trung Do Thanh (FTEL INF HCM)" userId="665b4160-c9c8-417b-9252-73928b302cac" providerId="ADAL" clId="{AE07EC65-E51F-485C-94ED-2DDFB5180067}" dt="2020-06-21T17:29:34.149" v="361"/>
      <pc:docMkLst>
        <pc:docMk/>
      </pc:docMkLst>
      <pc:sldChg chg="addSp modSp mod">
        <pc:chgData name="Trung Do Thanh (FTEL INF HCM)" userId="665b4160-c9c8-417b-9252-73928b302cac" providerId="ADAL" clId="{AE07EC65-E51F-485C-94ED-2DDFB5180067}" dt="2020-06-21T17:29:34.149" v="361"/>
        <pc:sldMkLst>
          <pc:docMk/>
          <pc:sldMk cId="461048177" sldId="430"/>
        </pc:sldMkLst>
        <pc:spChg chg="add mod">
          <ac:chgData name="Trung Do Thanh (FTEL INF HCM)" userId="665b4160-c9c8-417b-9252-73928b302cac" providerId="ADAL" clId="{AE07EC65-E51F-485C-94ED-2DDFB5180067}" dt="2020-06-21T17:29:34.149" v="361"/>
          <ac:spMkLst>
            <pc:docMk/>
            <pc:sldMk cId="461048177" sldId="430"/>
            <ac:spMk id="9" creationId="{0C4841D2-687C-42A6-B12F-0AE1B1AFF05E}"/>
          </ac:spMkLst>
        </pc:spChg>
        <pc:graphicFrameChg chg="mod">
          <ac:chgData name="Trung Do Thanh (FTEL INF HCM)" userId="665b4160-c9c8-417b-9252-73928b302cac" providerId="ADAL" clId="{AE07EC65-E51F-485C-94ED-2DDFB5180067}" dt="2020-06-21T17:14:27.930" v="161" actId="1076"/>
          <ac:graphicFrameMkLst>
            <pc:docMk/>
            <pc:sldMk cId="461048177" sldId="430"/>
            <ac:graphicFrameMk id="7" creationId="{00000000-0000-0000-0000-000000000000}"/>
          </ac:graphicFrameMkLst>
        </pc:graphicFrameChg>
        <pc:graphicFrameChg chg="mod">
          <ac:chgData name="Trung Do Thanh (FTEL INF HCM)" userId="665b4160-c9c8-417b-9252-73928b302cac" providerId="ADAL" clId="{AE07EC65-E51F-485C-94ED-2DDFB5180067}" dt="2020-06-21T17:14:21.649" v="160" actId="1076"/>
          <ac:graphicFrameMkLst>
            <pc:docMk/>
            <pc:sldMk cId="461048177" sldId="430"/>
            <ac:graphicFrameMk id="8" creationId="{00000000-0000-0000-0000-000000000000}"/>
          </ac:graphicFrameMkLst>
        </pc:graphicFrameChg>
      </pc:sldChg>
      <pc:sldChg chg="delSp modSp mod">
        <pc:chgData name="Trung Do Thanh (FTEL INF HCM)" userId="665b4160-c9c8-417b-9252-73928b302cac" providerId="ADAL" clId="{AE07EC65-E51F-485C-94ED-2DDFB5180067}" dt="2020-06-21T17:15:33.107" v="284" actId="20577"/>
        <pc:sldMkLst>
          <pc:docMk/>
          <pc:sldMk cId="3063162725" sldId="440"/>
        </pc:sldMkLst>
        <pc:spChg chg="del mod">
          <ac:chgData name="Trung Do Thanh (FTEL INF HCM)" userId="665b4160-c9c8-417b-9252-73928b302cac" providerId="ADAL" clId="{AE07EC65-E51F-485C-94ED-2DDFB5180067}" dt="2020-06-21T17:15:11.597" v="167" actId="478"/>
          <ac:spMkLst>
            <pc:docMk/>
            <pc:sldMk cId="3063162725" sldId="440"/>
            <ac:spMk id="6" creationId="{9DF76205-D156-3C41-88C4-67F5C5FA16B5}"/>
          </ac:spMkLst>
        </pc:spChg>
        <pc:graphicFrameChg chg="modGraphic">
          <ac:chgData name="Trung Do Thanh (FTEL INF HCM)" userId="665b4160-c9c8-417b-9252-73928b302cac" providerId="ADAL" clId="{AE07EC65-E51F-485C-94ED-2DDFB5180067}" dt="2020-06-21T17:15:33.107" v="284" actId="20577"/>
          <ac:graphicFrameMkLst>
            <pc:docMk/>
            <pc:sldMk cId="3063162725" sldId="440"/>
            <ac:graphicFrameMk id="3" creationId="{00000000-0000-0000-0000-000000000000}"/>
          </ac:graphicFrameMkLst>
        </pc:graphicFrameChg>
        <pc:graphicFrameChg chg="del">
          <ac:chgData name="Trung Do Thanh (FTEL INF HCM)" userId="665b4160-c9c8-417b-9252-73928b302cac" providerId="ADAL" clId="{AE07EC65-E51F-485C-94ED-2DDFB5180067}" dt="2020-06-21T17:15:08.430" v="165" actId="478"/>
          <ac:graphicFrameMkLst>
            <pc:docMk/>
            <pc:sldMk cId="3063162725" sldId="440"/>
            <ac:graphicFrameMk id="7" creationId="{00000000-0000-0000-0000-000000000000}"/>
          </ac:graphicFrameMkLst>
        </pc:graphicFrameChg>
      </pc:sldChg>
      <pc:sldChg chg="addSp modSp mod">
        <pc:chgData name="Trung Do Thanh (FTEL INF HCM)" userId="665b4160-c9c8-417b-9252-73928b302cac" providerId="ADAL" clId="{AE07EC65-E51F-485C-94ED-2DDFB5180067}" dt="2020-06-21T17:29:25.352" v="360"/>
        <pc:sldMkLst>
          <pc:docMk/>
          <pc:sldMk cId="1101897209" sldId="441"/>
        </pc:sldMkLst>
        <pc:spChg chg="add mod">
          <ac:chgData name="Trung Do Thanh (FTEL INF HCM)" userId="665b4160-c9c8-417b-9252-73928b302cac" providerId="ADAL" clId="{AE07EC65-E51F-485C-94ED-2DDFB5180067}" dt="2020-06-21T17:29:25.352" v="360"/>
          <ac:spMkLst>
            <pc:docMk/>
            <pc:sldMk cId="1101897209" sldId="441"/>
            <ac:spMk id="6" creationId="{7AF51CC4-6FBE-44AD-9950-2906A46B6F1B}"/>
          </ac:spMkLst>
        </pc:spChg>
        <pc:graphicFrameChg chg="add mod">
          <ac:chgData name="Trung Do Thanh (FTEL INF HCM)" userId="665b4160-c9c8-417b-9252-73928b302cac" providerId="ADAL" clId="{AE07EC65-E51F-485C-94ED-2DDFB5180067}" dt="2020-06-21T17:27:46.118" v="330" actId="403"/>
          <ac:graphicFrameMkLst>
            <pc:docMk/>
            <pc:sldMk cId="1101897209" sldId="441"/>
            <ac:graphicFrameMk id="4" creationId="{8B308F74-9BD5-4873-B062-863907C15E9A}"/>
          </ac:graphicFrameMkLst>
        </pc:graphicFrameChg>
        <pc:graphicFrameChg chg="add mod">
          <ac:chgData name="Trung Do Thanh (FTEL INF HCM)" userId="665b4160-c9c8-417b-9252-73928b302cac" providerId="ADAL" clId="{AE07EC65-E51F-485C-94ED-2DDFB5180067}" dt="2020-06-21T17:28:18.518" v="339" actId="404"/>
          <ac:graphicFrameMkLst>
            <pc:docMk/>
            <pc:sldMk cId="1101897209" sldId="441"/>
            <ac:graphicFrameMk id="5" creationId="{CE4F4C20-F481-4B57-83A4-CD579FFDD6F6}"/>
          </ac:graphicFrameMkLst>
        </pc:graphicFrameChg>
      </pc:sldChg>
      <pc:sldChg chg="modSp mod">
        <pc:chgData name="Trung Do Thanh (FTEL INF HCM)" userId="665b4160-c9c8-417b-9252-73928b302cac" providerId="ADAL" clId="{AE07EC65-E51F-485C-94ED-2DDFB5180067}" dt="2020-06-21T15:54:59.079" v="104" actId="20577"/>
        <pc:sldMkLst>
          <pc:docMk/>
          <pc:sldMk cId="1331719861" sldId="443"/>
        </pc:sldMkLst>
        <pc:graphicFrameChg chg="modGraphic">
          <ac:chgData name="Trung Do Thanh (FTEL INF HCM)" userId="665b4160-c9c8-417b-9252-73928b302cac" providerId="ADAL" clId="{AE07EC65-E51F-485C-94ED-2DDFB5180067}" dt="2020-06-21T15:54:59.079" v="104" actId="20577"/>
          <ac:graphicFrameMkLst>
            <pc:docMk/>
            <pc:sldMk cId="1331719861" sldId="443"/>
            <ac:graphicFrameMk id="3" creationId="{00000000-0000-0000-0000-000000000000}"/>
          </ac:graphicFrameMkLst>
        </pc:graphicFrameChg>
      </pc:sldChg>
      <pc:sldChg chg="modSp mod">
        <pc:chgData name="Trung Do Thanh (FTEL INF HCM)" userId="665b4160-c9c8-417b-9252-73928b302cac" providerId="ADAL" clId="{AE07EC65-E51F-485C-94ED-2DDFB5180067}" dt="2020-06-21T15:54:15.121" v="13" actId="20577"/>
        <pc:sldMkLst>
          <pc:docMk/>
          <pc:sldMk cId="3211011518" sldId="444"/>
        </pc:sldMkLst>
        <pc:graphicFrameChg chg="modGraphic">
          <ac:chgData name="Trung Do Thanh (FTEL INF HCM)" userId="665b4160-c9c8-417b-9252-73928b302cac" providerId="ADAL" clId="{AE07EC65-E51F-485C-94ED-2DDFB5180067}" dt="2020-06-21T15:54:15.121" v="13" actId="20577"/>
          <ac:graphicFrameMkLst>
            <pc:docMk/>
            <pc:sldMk cId="3211011518" sldId="444"/>
            <ac:graphicFrameMk id="3" creationId="{00000000-0000-0000-0000-000000000000}"/>
          </ac:graphicFrameMkLst>
        </pc:graphicFrameChg>
      </pc:sldChg>
      <pc:sldChg chg="addSp delSp modSp add mod">
        <pc:chgData name="Trung Do Thanh (FTEL INF HCM)" userId="665b4160-c9c8-417b-9252-73928b302cac" providerId="ADAL" clId="{AE07EC65-E51F-485C-94ED-2DDFB5180067}" dt="2020-06-21T17:29:20.328" v="359" actId="20577"/>
        <pc:sldMkLst>
          <pc:docMk/>
          <pc:sldMk cId="2339647400" sldId="447"/>
        </pc:sldMkLst>
        <pc:spChg chg="add mod">
          <ac:chgData name="Trung Do Thanh (FTEL INF HCM)" userId="665b4160-c9c8-417b-9252-73928b302cac" providerId="ADAL" clId="{AE07EC65-E51F-485C-94ED-2DDFB5180067}" dt="2020-06-21T17:29:20.328" v="359" actId="20577"/>
          <ac:spMkLst>
            <pc:docMk/>
            <pc:sldMk cId="2339647400" sldId="447"/>
            <ac:spMk id="13" creationId="{47730647-1326-41BD-B1EE-C7FA2E95CC4B}"/>
          </ac:spMkLst>
        </pc:spChg>
        <pc:graphicFrameChg chg="del">
          <ac:chgData name="Trung Do Thanh (FTEL INF HCM)" userId="665b4160-c9c8-417b-9252-73928b302cac" providerId="ADAL" clId="{AE07EC65-E51F-485C-94ED-2DDFB5180067}" dt="2020-06-21T16:25:45.554" v="111" actId="478"/>
          <ac:graphicFrameMkLst>
            <pc:docMk/>
            <pc:sldMk cId="2339647400" sldId="447"/>
            <ac:graphicFrameMk id="4" creationId="{00000000-0000-0000-0000-000000000000}"/>
          </ac:graphicFrameMkLst>
        </pc:graphicFrameChg>
        <pc:graphicFrameChg chg="del">
          <ac:chgData name="Trung Do Thanh (FTEL INF HCM)" userId="665b4160-c9c8-417b-9252-73928b302cac" providerId="ADAL" clId="{AE07EC65-E51F-485C-94ED-2DDFB5180067}" dt="2020-06-21T16:25:41.605" v="110" actId="478"/>
          <ac:graphicFrameMkLst>
            <pc:docMk/>
            <pc:sldMk cId="2339647400" sldId="447"/>
            <ac:graphicFrameMk id="7" creationId="{00000000-0000-0000-0000-000000000000}"/>
          </ac:graphicFrameMkLst>
        </pc:graphicFrameChg>
        <pc:graphicFrameChg chg="del">
          <ac:chgData name="Trung Do Thanh (FTEL INF HCM)" userId="665b4160-c9c8-417b-9252-73928b302cac" providerId="ADAL" clId="{AE07EC65-E51F-485C-94ED-2DDFB5180067}" dt="2020-06-21T16:25:40.105" v="109" actId="478"/>
          <ac:graphicFrameMkLst>
            <pc:docMk/>
            <pc:sldMk cId="2339647400" sldId="447"/>
            <ac:graphicFrameMk id="8" creationId="{00000000-0000-0000-0000-000000000000}"/>
          </ac:graphicFrameMkLst>
        </pc:graphicFrameChg>
        <pc:graphicFrameChg chg="add del mod">
          <ac:chgData name="Trung Do Thanh (FTEL INF HCM)" userId="665b4160-c9c8-417b-9252-73928b302cac" providerId="ADAL" clId="{AE07EC65-E51F-485C-94ED-2DDFB5180067}" dt="2020-06-21T17:10:51.106" v="128" actId="478"/>
          <ac:graphicFrameMkLst>
            <pc:docMk/>
            <pc:sldMk cId="2339647400" sldId="447"/>
            <ac:graphicFrameMk id="9" creationId="{8D55C7A2-A4F0-460E-84B7-C8CE4160B9C9}"/>
          </ac:graphicFrameMkLst>
        </pc:graphicFrameChg>
        <pc:graphicFrameChg chg="add del mod">
          <ac:chgData name="Trung Do Thanh (FTEL INF HCM)" userId="665b4160-c9c8-417b-9252-73928b302cac" providerId="ADAL" clId="{AE07EC65-E51F-485C-94ED-2DDFB5180067}" dt="2020-06-21T17:12:21.862" v="135" actId="478"/>
          <ac:graphicFrameMkLst>
            <pc:docMk/>
            <pc:sldMk cId="2339647400" sldId="447"/>
            <ac:graphicFrameMk id="10" creationId="{8D55C7A2-A4F0-460E-84B7-C8CE4160B9C9}"/>
          </ac:graphicFrameMkLst>
        </pc:graphicFrameChg>
        <pc:graphicFrameChg chg="add del mod">
          <ac:chgData name="Trung Do Thanh (FTEL INF HCM)" userId="665b4160-c9c8-417b-9252-73928b302cac" providerId="ADAL" clId="{AE07EC65-E51F-485C-94ED-2DDFB5180067}" dt="2020-06-21T17:13:04.260" v="140" actId="478"/>
          <ac:graphicFrameMkLst>
            <pc:docMk/>
            <pc:sldMk cId="2339647400" sldId="447"/>
            <ac:graphicFrameMk id="11" creationId="{6E96149F-0514-4F83-A8DF-DE72827945FB}"/>
          </ac:graphicFrameMkLst>
        </pc:graphicFrameChg>
        <pc:graphicFrameChg chg="add mod">
          <ac:chgData name="Trung Do Thanh (FTEL INF HCM)" userId="665b4160-c9c8-417b-9252-73928b302cac" providerId="ADAL" clId="{AE07EC65-E51F-485C-94ED-2DDFB5180067}" dt="2020-06-21T17:28:48.707" v="342" actId="1076"/>
          <ac:graphicFrameMkLst>
            <pc:docMk/>
            <pc:sldMk cId="2339647400" sldId="447"/>
            <ac:graphicFrameMk id="12" creationId="{6E96149F-0514-4F83-A8DF-DE72827945FB}"/>
          </ac:graphicFrameMkLst>
        </pc:graphicFrameChg>
      </pc:sldChg>
      <pc:sldChg chg="addSp delSp modSp add mod">
        <pc:chgData name="Trung Do Thanh (FTEL INF HCM)" userId="665b4160-c9c8-417b-9252-73928b302cac" providerId="ADAL" clId="{AE07EC65-E51F-485C-94ED-2DDFB5180067}" dt="2020-06-21T17:16:01.442" v="309" actId="1076"/>
        <pc:sldMkLst>
          <pc:docMk/>
          <pc:sldMk cId="1774927386" sldId="448"/>
        </pc:sldMkLst>
        <pc:spChg chg="mod">
          <ac:chgData name="Trung Do Thanh (FTEL INF HCM)" userId="665b4160-c9c8-417b-9252-73928b302cac" providerId="ADAL" clId="{AE07EC65-E51F-485C-94ED-2DDFB5180067}" dt="2020-06-21T17:16:01.442" v="309" actId="1076"/>
          <ac:spMkLst>
            <pc:docMk/>
            <pc:sldMk cId="1774927386" sldId="448"/>
            <ac:spMk id="6" creationId="{9DF76205-D156-3C41-88C4-67F5C5FA16B5}"/>
          </ac:spMkLst>
        </pc:spChg>
        <pc:spChg chg="add del">
          <ac:chgData name="Trung Do Thanh (FTEL INF HCM)" userId="665b4160-c9c8-417b-9252-73928b302cac" providerId="ADAL" clId="{AE07EC65-E51F-485C-94ED-2DDFB5180067}" dt="2020-06-21T17:15:51.538" v="286" actId="478"/>
          <ac:spMkLst>
            <pc:docMk/>
            <pc:sldMk cId="1774927386" sldId="448"/>
            <ac:spMk id="20" creationId="{9DF76205-D156-3C41-88C4-67F5C5FA16B5}"/>
          </ac:spMkLst>
        </pc:spChg>
        <pc:graphicFrameChg chg="del">
          <ac:chgData name="Trung Do Thanh (FTEL INF HCM)" userId="665b4160-c9c8-417b-9252-73928b302cac" providerId="ADAL" clId="{AE07EC65-E51F-485C-94ED-2DDFB5180067}" dt="2020-06-21T17:15:49.779" v="285" actId="478"/>
          <ac:graphicFrameMkLst>
            <pc:docMk/>
            <pc:sldMk cId="1774927386" sldId="448"/>
            <ac:graphicFrameMk id="3" creationId="{00000000-0000-0000-0000-000000000000}"/>
          </ac:graphicFrameMkLst>
        </pc:graphicFrameChg>
        <pc:graphicFrameChg chg="mod">
          <ac:chgData name="Trung Do Thanh (FTEL INF HCM)" userId="665b4160-c9c8-417b-9252-73928b302cac" providerId="ADAL" clId="{AE07EC65-E51F-485C-94ED-2DDFB5180067}" dt="2020-06-21T17:16:01.442" v="309" actId="1076"/>
          <ac:graphicFrameMkLst>
            <pc:docMk/>
            <pc:sldMk cId="1774927386" sldId="448"/>
            <ac:graphicFrameMk id="7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1A9C-9AD6-5448-80B2-10A8BCA2E176}" type="datetimeFigureOut">
              <a:rPr lang="en-US"/>
              <a:t>11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34E956-CE4E-5144-82F1-4B82D5766140}" type="slidenum">
              <a:r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923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B8FF6-F775-A44A-8944-A3E528C15D9C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67EBF9-D815-3640-ACBC-C0CBB7EC40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7134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5987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6079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5413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4894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9147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6299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486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7EBF9-D815-3640-ACBC-C0CBB7EC401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573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572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365125"/>
            <a:ext cx="98679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9718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5649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162" y="365125"/>
            <a:ext cx="10053637" cy="1325563"/>
          </a:xfrm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0162" y="1825625"/>
            <a:ext cx="10053638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4052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0188" y="1709738"/>
            <a:ext cx="9847262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00188" y="4589463"/>
            <a:ext cx="9847262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620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365125"/>
            <a:ext cx="98679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8159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868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365125"/>
            <a:ext cx="98679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1250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9543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488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5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83E260-0341-8B49-9DD4-53B82CF8B63B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DA7F2B-D575-BE42-994E-47874CD776FE}" type="slidenum">
              <a:rPr lang="en-US" smtClean="0"/>
              <a:t>‹#›</a:t>
            </a:fld>
            <a:endParaRPr lang="en-US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0"/>
            <a:ext cx="2311400" cy="6858000"/>
            <a:chOff x="0" y="0"/>
            <a:chExt cx="2311400" cy="6858000"/>
          </a:xfrm>
        </p:grpSpPr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6045200"/>
              <a:ext cx="2311400" cy="81280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 userDrawn="1"/>
          </p:nvSpPr>
          <p:spPr>
            <a:xfrm>
              <a:off x="646183" y="493291"/>
              <a:ext cx="353943" cy="177842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sz="1100" spc="600">
                  <a:latin typeface="Consolas" charset="0"/>
                  <a:ea typeface="Consolas" charset="0"/>
                  <a:cs typeface="Consolas" charset="0"/>
                </a:rPr>
                <a:t>fptdigital</a:t>
              </a: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43677" y="0"/>
              <a:ext cx="143565" cy="38139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0" i="0">
                <a:latin typeface="Calibri Light" charset="0"/>
                <a:cs typeface="Calibri Light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6518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B1431F8-E39B-BC4F-8D01-C6648540F303}"/>
              </a:ext>
            </a:extLst>
          </p:cNvPr>
          <p:cNvSpPr txBox="1"/>
          <p:nvPr/>
        </p:nvSpPr>
        <p:spPr>
          <a:xfrm>
            <a:off x="642996" y="5220998"/>
            <a:ext cx="10906008" cy="111541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en-US" sz="60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F880EF2-DF79-4D9D-8F11-E91D48C79741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524000" y="5778706"/>
            <a:ext cx="9144000" cy="0"/>
          </a:xfrm>
          <a:prstGeom prst="line">
            <a:avLst/>
          </a:prstGeom>
          <a:ln w="19050">
            <a:solidFill>
              <a:srgbClr val="F35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069181" y="1210503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>
                <a:latin typeface="Times New Roman" panose="02020603050405020304" pitchFamily="18" charset="0"/>
                <a:cs typeface="Times New Roman" panose="02020603050405020304" pitchFamily="18" charset="0"/>
              </a:rPr>
              <a:t>TRIỂN KHAI THIẾT </a:t>
            </a:r>
            <a:r>
              <a:rPr lang="en-US" sz="4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 MESH </a:t>
            </a:r>
            <a:r>
              <a:rPr lang="en-US" sz="440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44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4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 POINT AC1200C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98884" y="6044936"/>
            <a:ext cx="31239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E LAB &amp; FTQ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/2021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840" y="2805494"/>
            <a:ext cx="3488317" cy="2706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749128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cơ bả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y </a:t>
            </a:r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nhập trang portal của thiết bị 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00162" y="1946679"/>
            <a:ext cx="6096000" cy="151836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 2 cách để truy cập portal</a:t>
            </a:r>
            <a:endParaRPr lang="en-US" sz="16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h </a:t>
            </a: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: đặt IP tĩnh 192.168.100.2 (hoặc tùy ý) cùng lớp mạng với thiết bị AP AC1200C và truy cập vào địa chỉ 192.168.100.1</a:t>
            </a:r>
            <a:endParaRPr lang="en-US" sz="16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8296101" y="1384301"/>
            <a:ext cx="3430385" cy="41187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0162" y="3640975"/>
            <a:ext cx="6446670" cy="256473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296101" y="5621155"/>
            <a:ext cx="3430385" cy="878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i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ưu ý: rút WAN port để subnet 192.168.100.x active</a:t>
            </a:r>
            <a:endParaRPr lang="en-US" sz="1600" i="1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4360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cơ bả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y </a:t>
            </a:r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nhập trang portal của thiết bị 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00162" y="1946679"/>
            <a:ext cx="6096000" cy="4633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h </a:t>
            </a: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: truy cập vào địa chỉ AP nhận DHCP từ gateway</a:t>
            </a:r>
            <a:endParaRPr lang="en-US" sz="16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7570728" y="2249980"/>
            <a:ext cx="4621962" cy="321979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805880" y="3537154"/>
            <a:ext cx="1803633" cy="46958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0162" y="3465043"/>
            <a:ext cx="6183282" cy="2671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502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cơ bả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Wifi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4525298" y="1843812"/>
            <a:ext cx="7318952" cy="445166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00162" y="1946679"/>
            <a:ext cx="2889453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ên Wifi băng tần 2.4G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60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ấu </a:t>
            </a:r>
            <a:r>
              <a:rPr lang="en-US" sz="16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ình SSID, Channel Width, Channel Number, Ẩn/Hiện SSID, </a:t>
            </a:r>
            <a:r>
              <a:rPr lang="en-US" sz="160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em bảng </a:t>
            </a:r>
            <a:r>
              <a:rPr lang="en-US" sz="16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lient </a:t>
            </a:r>
            <a:r>
              <a:rPr lang="en-US" sz="160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ang kết </a:t>
            </a:r>
            <a:r>
              <a:rPr lang="en-US" sz="16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ối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LAN2.4G </a:t>
            </a:r>
            <a:r>
              <a:rPr lang="en-US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en-US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SIC SETTINGS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endParaRPr lang="en-US" sz="16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39262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cơ bả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Wifi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00162" y="1946679"/>
            <a:ext cx="2889453" cy="190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ên Wifi băng tần 2.4G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Beacon Interval, công suất 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</a:p>
          <a:p>
            <a:pPr lvl="0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/>
              <a:t>WLAN2.4G </a:t>
            </a:r>
            <a:r>
              <a:rPr lang="en-US" smtClean="0">
                <a:sym typeface="Wingdings" panose="05000000000000000000" pitchFamily="2" charset="2"/>
              </a:rPr>
              <a:t></a:t>
            </a:r>
            <a:r>
              <a:rPr lang="en-US" smtClean="0"/>
              <a:t> </a:t>
            </a:r>
            <a:r>
              <a:rPr lang="en-US"/>
              <a:t>ADVANCED </a:t>
            </a:r>
            <a:r>
              <a:rPr lang="en-US" smtClean="0"/>
              <a:t>SETTINGS</a:t>
            </a:r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4838007" y="1384301"/>
            <a:ext cx="7019694" cy="279449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4838007" y="4480558"/>
            <a:ext cx="6941128" cy="211143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300162" y="4480558"/>
            <a:ext cx="288945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password wifi, mã 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</a:p>
          <a:p>
            <a:pPr lvl="0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/>
              <a:t>WLAN2.4G </a:t>
            </a:r>
            <a:r>
              <a:rPr lang="en-US">
                <a:sym typeface="Wingdings 3" panose="05040102010807070707" pitchFamily="18" charset="2"/>
              </a:rPr>
              <a:t></a:t>
            </a:r>
            <a:r>
              <a:rPr lang="en-US"/>
              <a:t> SECURITY</a:t>
            </a:r>
          </a:p>
        </p:txBody>
      </p:sp>
    </p:spTree>
    <p:extLst>
      <p:ext uri="{BB962C8B-B14F-4D97-AF65-F5344CB8AC3E}">
        <p14:creationId xmlns:p14="http://schemas.microsoft.com/office/powerpoint/2010/main" val="34327729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cơ bả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Wifi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00162" y="1946679"/>
            <a:ext cx="544977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ên Wifi băng tần 5G (tương tự như băng tần 2.4G)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300162" y="2700798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Band-steering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300162" y="3272242"/>
            <a:ext cx="100536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iết lập SSID của băng tần 2.4G và 5G giống nhau thì band-steering sẽ active hoạt động.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1300162" y="4013106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IPTV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300162" y="4584550"/>
            <a:ext cx="100536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iết bị mặc định hoạt động ở mode bridge thì IGMP Snooping đã được bật sẵn nên không cần cấu hình gì thêm.</a:t>
            </a:r>
          </a:p>
        </p:txBody>
      </p:sp>
    </p:spTree>
    <p:extLst>
      <p:ext uri="{BB962C8B-B14F-4D97-AF65-F5344CB8AC3E}">
        <p14:creationId xmlns:p14="http://schemas.microsoft.com/office/powerpoint/2010/main" val="1696114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cơ bả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đổi user &amp; password login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300162" y="2339943"/>
            <a:ext cx="9594850" cy="390715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00162" y="1900645"/>
            <a:ext cx="100536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o mục </a:t>
            </a:r>
            <a:r>
              <a:rPr lang="en-US"/>
              <a:t>MANAGEMENT </a:t>
            </a:r>
            <a:r>
              <a:rPr lang="en-US">
                <a:sym typeface="Wingdings 3" panose="05040102010807070707" pitchFamily="18" charset="2"/>
              </a:rPr>
              <a:t></a:t>
            </a:r>
            <a:r>
              <a:rPr lang="en-US"/>
              <a:t> </a:t>
            </a:r>
            <a:r>
              <a:rPr lang="en-US" smtClean="0"/>
              <a:t>PASSWORD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 thực hiện thay đổi cấu hình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498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</a:t>
            </a:r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sh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mô hình mesh khả dụng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874144" y="333631"/>
            <a:ext cx="71064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169376"/>
              </p:ext>
            </p:extLst>
          </p:nvPr>
        </p:nvGraphicFramePr>
        <p:xfrm>
          <a:off x="874144" y="2034100"/>
          <a:ext cx="5585254" cy="2376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9915427" imgH="4219408" progId="Visio.Drawing.15">
                  <p:embed/>
                </p:oleObj>
              </mc:Choice>
              <mc:Fallback>
                <p:oleObj name="Visio" r:id="rId3" imgW="9915427" imgH="42194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144" y="2034100"/>
                        <a:ext cx="5585254" cy="23762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 flipV="1">
            <a:off x="7313409" y="2493610"/>
            <a:ext cx="7275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777385"/>
              </p:ext>
            </p:extLst>
          </p:nvPr>
        </p:nvGraphicFramePr>
        <p:xfrm>
          <a:off x="6264876" y="4160509"/>
          <a:ext cx="5724010" cy="2466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5" imgW="9782171" imgH="4219408" progId="Visio.Drawing.15">
                  <p:embed/>
                </p:oleObj>
              </mc:Choice>
              <mc:Fallback>
                <p:oleObj name="Visio" r:id="rId5" imgW="9782171" imgH="4219408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876" y="4160509"/>
                        <a:ext cx="5724010" cy="2466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389DA9B2-E70F-49CF-9DCB-86F7AF696FE1}"/>
              </a:ext>
            </a:extLst>
          </p:cNvPr>
          <p:cNvSpPr txBox="1"/>
          <p:nvPr/>
        </p:nvSpPr>
        <p:spPr>
          <a:xfrm>
            <a:off x="4089390" y="2020964"/>
            <a:ext cx="1185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ô hình A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89DA9B2-E70F-49CF-9DCB-86F7AF696FE1}"/>
              </a:ext>
            </a:extLst>
          </p:cNvPr>
          <p:cNvSpPr txBox="1"/>
          <p:nvPr/>
        </p:nvSpPr>
        <p:spPr>
          <a:xfrm>
            <a:off x="9943186" y="4287435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ô hình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25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</a:t>
            </a:r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sh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mô hình mesh khả dụng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874144" y="333631"/>
            <a:ext cx="71064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 flipV="1">
            <a:off x="7313409" y="2493610"/>
            <a:ext cx="7275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89DA9B2-E70F-49CF-9DCB-86F7AF696FE1}"/>
              </a:ext>
            </a:extLst>
          </p:cNvPr>
          <p:cNvSpPr txBox="1"/>
          <p:nvPr/>
        </p:nvSpPr>
        <p:spPr>
          <a:xfrm>
            <a:off x="5388942" y="1866869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ô hình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’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89DA9B2-E70F-49CF-9DCB-86F7AF696FE1}"/>
              </a:ext>
            </a:extLst>
          </p:cNvPr>
          <p:cNvSpPr txBox="1"/>
          <p:nvPr/>
        </p:nvSpPr>
        <p:spPr>
          <a:xfrm>
            <a:off x="4427387" y="6250148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ô hình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789255" y="1284916"/>
            <a:ext cx="9199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170949"/>
              </p:ext>
            </p:extLst>
          </p:nvPr>
        </p:nvGraphicFramePr>
        <p:xfrm>
          <a:off x="7023520" y="1872296"/>
          <a:ext cx="4671735" cy="2190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7191314" imgH="3371773" progId="Visio.Drawing.15">
                  <p:embed/>
                </p:oleObj>
              </mc:Choice>
              <mc:Fallback>
                <p:oleObj name="Visio" r:id="rId3" imgW="7191314" imgH="33717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3520" y="1872296"/>
                        <a:ext cx="4671735" cy="2190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59511" y="3853085"/>
            <a:ext cx="66585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3171416"/>
              </p:ext>
            </p:extLst>
          </p:nvPr>
        </p:nvGraphicFramePr>
        <p:xfrm>
          <a:off x="605829" y="3920311"/>
          <a:ext cx="6433716" cy="2734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5" imgW="9915427" imgH="4219408" progId="Visio.Drawing.15">
                  <p:embed/>
                </p:oleObj>
              </mc:Choice>
              <mc:Fallback>
                <p:oleObj name="Visio" r:id="rId5" imgW="9915427" imgH="421940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829" y="3920311"/>
                        <a:ext cx="6433716" cy="2734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052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</a:t>
            </a:r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sh</a:t>
            </a:r>
            <a:endParaRPr lang="en-US" sz="440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</a:t>
            </a:r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hình AP thành Controller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00162" y="1900645"/>
            <a:ext cx="100536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EASYMESH </a:t>
            </a:r>
            <a:r>
              <a:rPr lang="en-US">
                <a:sym typeface="Wingdings 3" panose="05040102010807070707" pitchFamily="18" charset="2"/>
              </a:rPr>
              <a:t></a:t>
            </a:r>
            <a:r>
              <a:rPr lang="en-US"/>
              <a:t> GENERAL</a:t>
            </a:r>
          </a:p>
          <a:p>
            <a:r>
              <a:rPr lang="en-US" b="1"/>
              <a:t>Role: Controller</a:t>
            </a:r>
            <a:endParaRPr lang="en-US"/>
          </a:p>
        </p:txBody>
      </p:sp>
      <p:pic>
        <p:nvPicPr>
          <p:cNvPr id="8" name="Picture 7" descr="C:\Users\TrungDT\Desktop\97MA\bao cao trien khai\Controlle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555" y="2603809"/>
            <a:ext cx="9594850" cy="363410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8"/>
          <p:cNvSpPr/>
          <p:nvPr/>
        </p:nvSpPr>
        <p:spPr>
          <a:xfrm>
            <a:off x="3512390" y="5109167"/>
            <a:ext cx="3906520" cy="1905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12390" y="5331417"/>
            <a:ext cx="2504440" cy="1905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1" name="Text Box 44"/>
          <p:cNvSpPr txBox="1"/>
          <p:nvPr/>
        </p:nvSpPr>
        <p:spPr>
          <a:xfrm>
            <a:off x="6963615" y="5522552"/>
            <a:ext cx="1653540" cy="452755"/>
          </a:xfrm>
          <a:prstGeom prst="rect">
            <a:avLst/>
          </a:prstGeom>
          <a:solidFill>
            <a:schemeClr val="lt1"/>
          </a:solidFill>
          <a:ln w="6350">
            <a:solidFill>
              <a:srgbClr val="FF0000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ấu hình băng tần 5G/2.4G cho mesh link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072710" y="5434922"/>
            <a:ext cx="834390" cy="34925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70"/>
          <p:cNvSpPr txBox="1"/>
          <p:nvPr/>
        </p:nvSpPr>
        <p:spPr>
          <a:xfrm>
            <a:off x="8370775" y="4886282"/>
            <a:ext cx="1025525" cy="452755"/>
          </a:xfrm>
          <a:prstGeom prst="rect">
            <a:avLst/>
          </a:prstGeom>
          <a:solidFill>
            <a:schemeClr val="lt1"/>
          </a:solidFill>
          <a:ln w="6350">
            <a:solidFill>
              <a:srgbClr val="FF0000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ấu hình chức năng cho AP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7440500" y="5125042"/>
            <a:ext cx="866140" cy="9525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043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</a:t>
            </a:r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sh</a:t>
            </a:r>
            <a:endParaRPr lang="en-US" sz="440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</a:t>
            </a:r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hình AP thành Agent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00162" y="1900645"/>
            <a:ext cx="100536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EASYMESH </a:t>
            </a:r>
            <a:r>
              <a:rPr lang="en-US">
                <a:sym typeface="Wingdings 3" panose="05040102010807070707" pitchFamily="18" charset="2"/>
              </a:rPr>
              <a:t></a:t>
            </a:r>
            <a:r>
              <a:rPr lang="en-US"/>
              <a:t> GENERAL</a:t>
            </a:r>
          </a:p>
          <a:p>
            <a:r>
              <a:rPr lang="en-US" b="1"/>
              <a:t>Role: Controller</a:t>
            </a:r>
            <a:endParaRPr lang="en-US"/>
          </a:p>
        </p:txBody>
      </p:sp>
      <p:pic>
        <p:nvPicPr>
          <p:cNvPr id="8" name="Picture 7" descr="C:\Users\TrungDT\Desktop\97MA\bao cao trien khai\Controlle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555" y="2603809"/>
            <a:ext cx="9594850" cy="363410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3500034" y="5109168"/>
            <a:ext cx="3906520" cy="1905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00034" y="5332053"/>
            <a:ext cx="2504440" cy="1905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0" name="Text Box 28"/>
          <p:cNvSpPr txBox="1"/>
          <p:nvPr/>
        </p:nvSpPr>
        <p:spPr>
          <a:xfrm>
            <a:off x="6951259" y="5522553"/>
            <a:ext cx="1653540" cy="452755"/>
          </a:xfrm>
          <a:prstGeom prst="rect">
            <a:avLst/>
          </a:prstGeom>
          <a:solidFill>
            <a:schemeClr val="lt1"/>
          </a:solidFill>
          <a:ln w="6350">
            <a:solidFill>
              <a:srgbClr val="FF0000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ấu hình băng tần 5G/2.4G cho mesh link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6060354" y="5434923"/>
            <a:ext cx="834390" cy="34925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32"/>
          <p:cNvSpPr txBox="1"/>
          <p:nvPr/>
        </p:nvSpPr>
        <p:spPr>
          <a:xfrm>
            <a:off x="8358419" y="4886283"/>
            <a:ext cx="1025525" cy="452755"/>
          </a:xfrm>
          <a:prstGeom prst="rect">
            <a:avLst/>
          </a:prstGeom>
          <a:solidFill>
            <a:schemeClr val="lt1"/>
          </a:solidFill>
          <a:ln w="6350">
            <a:solidFill>
              <a:srgbClr val="FF0000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ấu hình chức năng cho AP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7428144" y="5125043"/>
            <a:ext cx="866140" cy="9525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859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h AP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1200C</a:t>
            </a:r>
          </a:p>
        </p:txBody>
      </p:sp>
      <p:graphicFrame>
        <p:nvGraphicFramePr>
          <p:cNvPr id="5" name="Bảng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2166408"/>
              </p:ext>
            </p:extLst>
          </p:nvPr>
        </p:nvGraphicFramePr>
        <p:xfrm>
          <a:off x="1132955" y="1356360"/>
          <a:ext cx="4769081" cy="548640"/>
        </p:xfrm>
        <a:graphic>
          <a:graphicData uri="http://schemas.openxmlformats.org/drawingml/2006/table">
            <a:tbl>
              <a:tblPr firstRow="1" firstCol="1" bandRow="1"/>
              <a:tblGrid>
                <a:gridCol w="787285">
                  <a:extLst>
                    <a:ext uri="{9D8B030D-6E8A-4147-A177-3AD203B41FA5}">
                      <a16:colId xmlns:a16="http://schemas.microsoft.com/office/drawing/2014/main" val="234464694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2645929851"/>
                    </a:ext>
                  </a:extLst>
                </a:gridCol>
                <a:gridCol w="1138844">
                  <a:extLst>
                    <a:ext uri="{9D8B030D-6E8A-4147-A177-3AD203B41FA5}">
                      <a16:colId xmlns:a16="http://schemas.microsoft.com/office/drawing/2014/main" val="2676920332"/>
                    </a:ext>
                  </a:extLst>
                </a:gridCol>
                <a:gridCol w="897774">
                  <a:extLst>
                    <a:ext uri="{9D8B030D-6E8A-4147-A177-3AD203B41FA5}">
                      <a16:colId xmlns:a16="http://schemas.microsoft.com/office/drawing/2014/main" val="3353219638"/>
                    </a:ext>
                  </a:extLst>
                </a:gridCol>
                <a:gridCol w="756458">
                  <a:extLst>
                    <a:ext uri="{9D8B030D-6E8A-4147-A177-3AD203B41FA5}">
                      <a16:colId xmlns:a16="http://schemas.microsoft.com/office/drawing/2014/main" val="16991058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oại</a:t>
                      </a:r>
                      <a:endParaRPr lang="en-US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iao diện WAN</a:t>
                      </a:r>
                      <a:endParaRPr lang="en-US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iao diện LAN</a:t>
                      </a:r>
                      <a:endParaRPr lang="en-US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4G Wi-Fi</a:t>
                      </a:r>
                      <a:endParaRPr lang="en-US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G Wi-Fi</a:t>
                      </a:r>
                      <a:endParaRPr lang="en-US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364449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C1200C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baseline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10/100/1000 Base-T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 x</a:t>
                      </a: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10/100/1000 Base-T</a:t>
                      </a:r>
                      <a:endParaRPr lang="en-US" sz="120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4217671"/>
                  </a:ext>
                </a:extLst>
              </a:tr>
            </a:tbl>
          </a:graphicData>
        </a:graphic>
      </p:graphicFrame>
      <p:graphicFrame>
        <p:nvGraphicFramePr>
          <p:cNvPr id="6" name="Bảng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162314"/>
              </p:ext>
            </p:extLst>
          </p:nvPr>
        </p:nvGraphicFramePr>
        <p:xfrm>
          <a:off x="7118570" y="1332104"/>
          <a:ext cx="4519631" cy="5135198"/>
        </p:xfrm>
        <a:graphic>
          <a:graphicData uri="http://schemas.openxmlformats.org/drawingml/2006/table">
            <a:tbl>
              <a:tblPr firstRow="1" firstCol="1" bandRow="1"/>
              <a:tblGrid>
                <a:gridCol w="1118175">
                  <a:extLst>
                    <a:ext uri="{9D8B030D-6E8A-4147-A177-3AD203B41FA5}">
                      <a16:colId xmlns:a16="http://schemas.microsoft.com/office/drawing/2014/main" val="615245543"/>
                    </a:ext>
                  </a:extLst>
                </a:gridCol>
                <a:gridCol w="3401456">
                  <a:extLst>
                    <a:ext uri="{9D8B030D-6E8A-4147-A177-3AD203B41FA5}">
                      <a16:colId xmlns:a16="http://schemas.microsoft.com/office/drawing/2014/main" val="3862836097"/>
                    </a:ext>
                  </a:extLst>
                </a:gridCol>
              </a:tblGrid>
              <a:tr h="2772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ục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Đặc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điểm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06189663"/>
                  </a:ext>
                </a:extLst>
              </a:tr>
              <a:tr h="2521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ích thướ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4572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6mm × 126mm × 30mm (Rộng </a:t>
                      </a:r>
                      <a:r>
                        <a:rPr lang="en-US" sz="12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 </a:t>
                      </a:r>
                      <a:r>
                        <a:rPr lang="en-US" sz="1200" kern="120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ài </a:t>
                      </a:r>
                      <a:r>
                        <a:rPr lang="en-US" sz="12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 </a:t>
                      </a:r>
                      <a:r>
                        <a:rPr lang="en-US" sz="1200" kern="120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o)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2903045"/>
                  </a:ext>
                </a:extLst>
              </a:tr>
              <a:tr h="3239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guồn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ung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cấp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V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– </a:t>
                      </a: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A (</a:t>
                      </a:r>
                      <a:r>
                        <a:rPr lang="en-US" sz="12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ông suât tiêu thụ: nhỏ hơn 8.5W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200" b="1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47732440"/>
                  </a:ext>
                </a:extLst>
              </a:tr>
              <a:tr h="3239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ử</a:t>
                      </a:r>
                      <a:r>
                        <a:rPr lang="en-US" sz="1200" baseline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ụng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ể bàn / Treo tường</a:t>
                      </a:r>
                      <a:endParaRPr lang="en-US" sz="1200" b="1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7724545"/>
                  </a:ext>
                </a:extLst>
              </a:tr>
              <a:tr h="3446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N</a:t>
                      </a: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GMP snooping v2</a:t>
                      </a: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1277989"/>
                  </a:ext>
                </a:extLst>
              </a:tr>
              <a:tr h="17706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Đèn</a:t>
                      </a: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None/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Tín</a:t>
                      </a:r>
                      <a:r>
                        <a:rPr lang="en-US" sz="1200" baseline="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aseline="0" dirty="0" err="1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hiệu</a:t>
                      </a:r>
                      <a:r>
                        <a:rPr lang="en-US" sz="1200" baseline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: xanh </a:t>
                      </a:r>
                      <a:r>
                        <a:rPr lang="en-US" sz="1200" baseline="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lá/trắng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Power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WAN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LAN1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LAN2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MESH</a:t>
                      </a: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418612"/>
                  </a:ext>
                </a:extLst>
              </a:tr>
              <a:tr h="18204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LAN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Chuẩn IEEE 802.11 b/g/n/ac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2.4GHz với MIMO: 2x2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5GHz với MU-MIMO: 2x2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Hỗ</a:t>
                      </a:r>
                      <a:r>
                        <a:rPr lang="en-US" sz="1200" baseline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 trợ giao thức </a:t>
                      </a:r>
                      <a:r>
                        <a:rPr lang="en-US" sz="120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Mesh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Công suất phát:</a:t>
                      </a:r>
                      <a:r>
                        <a:rPr lang="en-US" sz="1200" baseline="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EIRP ≤ 23 dBm</a:t>
                      </a:r>
                    </a:p>
                    <a:p>
                      <a:pPr marL="342900" marR="0" lvl="0" indent="-3429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Độ lợi Anten: 5dBi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47270" marR="472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1316077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029" y="5018842"/>
            <a:ext cx="3493314" cy="105833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48" y="2081353"/>
            <a:ext cx="3411144" cy="2585101"/>
          </a:xfrm>
          <a:prstGeom prst="rect">
            <a:avLst/>
          </a:prstGeom>
        </p:spPr>
      </p:pic>
      <p:pic>
        <p:nvPicPr>
          <p:cNvPr id="7" name="Picture 6" descr="C:\Users\TrungDT\Desktop\97MA\snapshot\97MA_5-removebg-preview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72" b="9734"/>
          <a:stretch/>
        </p:blipFill>
        <p:spPr bwMode="auto">
          <a:xfrm>
            <a:off x="3756145" y="2063207"/>
            <a:ext cx="2578100" cy="25552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Oval 9"/>
          <p:cNvSpPr/>
          <p:nvPr/>
        </p:nvSpPr>
        <p:spPr>
          <a:xfrm>
            <a:off x="3875583" y="3080922"/>
            <a:ext cx="384175" cy="55435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701208" y="3069492"/>
            <a:ext cx="347345" cy="55435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30573" y="4147087"/>
            <a:ext cx="1141095" cy="24638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900" b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 móc treo AP</a:t>
            </a:r>
            <a:endParaRPr lang="en-US" sz="11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4220388" y="3641627"/>
            <a:ext cx="588010" cy="46926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5224323" y="3641627"/>
            <a:ext cx="521335" cy="467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32204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lập mạng mesh</a:t>
            </a:r>
            <a:endParaRPr lang="en-US" sz="440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>
                <a:latin typeface="Times New Roman" panose="02020603050405020304" pitchFamily="18" charset="0"/>
                <a:cs typeface="Times New Roman" panose="02020603050405020304" pitchFamily="18" charset="0"/>
              </a:rPr>
              <a:t>Quy tắc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00162" y="1900645"/>
            <a:ext cx="1005363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iết lập theo cặp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ô hình mạng mesh sẽ tự động tối ưu kết nối đến AP gần nhất có tín hiệu tốt (RSSI &gt; -70 dBm) khi mesh qua wifi.</a:t>
            </a:r>
          </a:p>
        </p:txBody>
      </p:sp>
    </p:spTree>
    <p:extLst>
      <p:ext uri="{BB962C8B-B14F-4D97-AF65-F5344CB8AC3E}">
        <p14:creationId xmlns:p14="http://schemas.microsoft.com/office/powerpoint/2010/main" val="42106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lập mạng mesh</a:t>
            </a:r>
            <a:endParaRPr lang="en-US" sz="440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h qua wifi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C:\Users\TrungDT\Desktop\97MA\bao cao trien khai\Mesh_wifi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2412" y="1384301"/>
            <a:ext cx="7573576" cy="529231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6216650" y="3470275"/>
            <a:ext cx="2546350" cy="15272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816599" y="5543549"/>
            <a:ext cx="2257425" cy="16091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305944" y="1850088"/>
            <a:ext cx="2480061" cy="4426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ấm giữ nút WPS trên cả 2 AP cùng lúc trong khoảng 3-5s, sau đó đợi 60-120s để mạng mesh được thiết lập.</a:t>
            </a:r>
            <a:endParaRPr lang="en-US" sz="16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iểm tra kết nối mesh cũng như mô hình tại AP có Role:Controller </a:t>
            </a:r>
            <a:r>
              <a:rPr lang="en-US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ASYMESH </a:t>
            </a:r>
            <a:r>
              <a:rPr lang="en-US" sz="16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3" panose="05040102010807070707" pitchFamily="18" charset="2"/>
              </a:rPr>
              <a:t></a:t>
            </a:r>
            <a:r>
              <a:rPr lang="en-US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OPOLOGY</a:t>
            </a:r>
            <a:endParaRPr lang="en-US" sz="16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44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:\Users\TrungDT\Desktop\97MA\bao cao trien khai\Mesh_wifi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425" y="1384300"/>
            <a:ext cx="7635875" cy="5241769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lập mạng mesh</a:t>
            </a:r>
            <a:endParaRPr lang="en-US" sz="440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h qua dây cáp LAN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216650" y="3581276"/>
            <a:ext cx="2546350" cy="15272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801359" y="5657849"/>
            <a:ext cx="2257425" cy="16091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305944" y="1850088"/>
            <a:ext cx="2480061" cy="4011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ấu nối dây cáp LAN từ port WAN của một AP đến port LAN của AP khác ở node cao hơn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iểm tra kết nối mesh cũng như mô hình tại AP có Role:Controller </a:t>
            </a:r>
            <a:r>
              <a:rPr lang="en-US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ASYMESH </a:t>
            </a:r>
            <a:r>
              <a:rPr lang="en-US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3" panose="05040102010807070707" pitchFamily="18" charset="2"/>
              </a:rPr>
              <a:t></a:t>
            </a:r>
            <a:r>
              <a:rPr lang="en-US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OPOLOGY</a:t>
            </a:r>
          </a:p>
        </p:txBody>
      </p:sp>
    </p:spTree>
    <p:extLst>
      <p:ext uri="{BB962C8B-B14F-4D97-AF65-F5344CB8AC3E}">
        <p14:creationId xmlns:p14="http://schemas.microsoft.com/office/powerpoint/2010/main" val="71873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 txBox="1">
            <a:spLocks/>
          </p:cNvSpPr>
          <p:nvPr/>
        </p:nvSpPr>
        <p:spPr>
          <a:xfrm>
            <a:off x="1300162" y="58738"/>
            <a:ext cx="1005363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9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lập mạng mesh</a:t>
            </a:r>
            <a:endParaRPr lang="en-US" sz="440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oài ra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00162" y="1900645"/>
            <a:ext cx="100536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khi thiết lập mạng mesh qua dây cáp LAN thành công, nếu ngắt kết nối cáp LAN giữa 2 AP, thiết lập mesh sẽ chuyển sang qua Wifi trong khoảng 2-3 phút.</a:t>
            </a:r>
          </a:p>
        </p:txBody>
      </p:sp>
    </p:spTree>
    <p:extLst>
      <p:ext uri="{BB962C8B-B14F-4D97-AF65-F5344CB8AC3E}">
        <p14:creationId xmlns:p14="http://schemas.microsoft.com/office/powerpoint/2010/main" val="321443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BFCB5452-DE73-1144-873C-2FF07F6BC8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511" y="2143036"/>
            <a:ext cx="3048978" cy="128596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3CEE1B-5A4E-4E4E-B44C-6209BF194B39}"/>
              </a:ext>
            </a:extLst>
          </p:cNvPr>
          <p:cNvSpPr txBox="1"/>
          <p:nvPr/>
        </p:nvSpPr>
        <p:spPr>
          <a:xfrm>
            <a:off x="2514111" y="3590836"/>
            <a:ext cx="7162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>
                <a:solidFill>
                  <a:srgbClr val="F5640B"/>
                </a:solidFill>
                <a:latin typeface="Myriad Pro Light" pitchFamily="34" charset="0"/>
              </a:rPr>
              <a:t>THANK YOU!</a:t>
            </a:r>
            <a:endParaRPr lang="en-US" sz="4800" b="1">
              <a:latin typeface="Myriad Pro Light" pitchFamily="34" charset="0"/>
            </a:endParaRPr>
          </a:p>
          <a:p>
            <a:pPr algn="ctr"/>
            <a:endParaRPr lang="en-US" sz="4800" b="1">
              <a:latin typeface="Myriad Pro Ligh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2770664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43FE2-F59B-434C-953E-622DF7A16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Mesh</a:t>
            </a:r>
            <a:endParaRPr lang="en-US"/>
          </a:p>
        </p:txBody>
      </p:sp>
      <p:pic>
        <p:nvPicPr>
          <p:cNvPr id="5" name="Picture 2" descr="https://www.wi-fi.org/sites/default/files/public/images/Wi-Fi_CERTIFIED_EasyMesh_Infographic_animated.gif">
            <a:extLst>
              <a:ext uri="{FF2B5EF4-FFF2-40B4-BE49-F238E27FC236}">
                <a16:creationId xmlns:a16="http://schemas.microsoft.com/office/drawing/2014/main" id="{76D3D7D9-CA12-458C-87AB-64A9990A377C}"/>
              </a:ext>
            </a:extLst>
          </p:cNvPr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977" y="1790177"/>
            <a:ext cx="6544228" cy="435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8369448" y="1790177"/>
            <a:ext cx="3281083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vi-VN" b="1">
                <a:latin typeface="+mj-lt"/>
              </a:rPr>
              <a:t>Mesh wifi là gì?</a:t>
            </a:r>
          </a:p>
          <a:p>
            <a:pPr algn="just"/>
            <a:r>
              <a:rPr lang="vi-VN">
                <a:latin typeface="+mj-lt"/>
              </a:rPr>
              <a:t>Mesh Wifi (mạng lưới) là một mạng ngang hàng các AP, trong đó 1 AP kết nối trực tiếp với với Modem hoặc Router (gọi là Master AP) và các AP vệ tinh xung quanh được kết nối đến Master AP thông qua </a:t>
            </a:r>
            <a:r>
              <a:rPr lang="vi-VN">
                <a:latin typeface="+mj-lt"/>
              </a:rPr>
              <a:t>sóng không dây ở tần số </a:t>
            </a:r>
            <a:r>
              <a:rPr lang="en-US">
                <a:latin typeface="+mj-lt"/>
                <a:cs typeface="Arial" panose="020B0604020202020204" pitchFamily="34" charset="0"/>
              </a:rPr>
              <a:t>2.4Ghz/</a:t>
            </a:r>
            <a:r>
              <a:rPr lang="vi-VN">
                <a:latin typeface="+mj-lt"/>
              </a:rPr>
              <a:t>5Ghz </a:t>
            </a:r>
            <a:r>
              <a:rPr lang="vi-VN">
                <a:latin typeface="+mj-lt"/>
              </a:rPr>
              <a:t>để mở </a:t>
            </a:r>
            <a:r>
              <a:rPr lang="vi-VN" smtClean="0">
                <a:latin typeface="+mj-lt"/>
              </a:rPr>
              <a:t>rộng vùng </a:t>
            </a:r>
            <a:r>
              <a:rPr lang="vi-VN">
                <a:latin typeface="+mj-lt"/>
              </a:rPr>
              <a:t>phủ sóng. Chúng đều là một phần của một mạng không dây duy nhất và có chung SSID và mật khẩu, không giống như các bộ định tuyến WiFi truyền </a:t>
            </a:r>
            <a:r>
              <a:rPr lang="vi-VN">
                <a:latin typeface="+mj-lt"/>
              </a:rPr>
              <a:t>thống</a:t>
            </a:r>
            <a:r>
              <a:rPr lang="vi-VN" smtClean="0">
                <a:latin typeface="+mj-lt"/>
              </a:rPr>
              <a:t>.</a:t>
            </a:r>
            <a:endParaRPr lang="vi-VN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3217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 nă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300162" y="1175557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aming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0162" y="2119527"/>
            <a:ext cx="6619244" cy="357693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204886" y="2119527"/>
            <a:ext cx="33981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b="1">
                <a:latin typeface="+mj-lt"/>
              </a:rPr>
              <a:t>Roaming là gì?</a:t>
            </a:r>
          </a:p>
          <a:p>
            <a:r>
              <a:rPr lang="vi-VN">
                <a:latin typeface="+mj-lt"/>
              </a:rPr>
              <a:t>Roaming là 1 hoạt động di chuyển của một client từ một AP này đến AP khác mà vẫn giữ được kết nối.</a:t>
            </a:r>
          </a:p>
        </p:txBody>
      </p:sp>
    </p:spTree>
    <p:extLst>
      <p:ext uri="{BB962C8B-B14F-4D97-AF65-F5344CB8AC3E}">
        <p14:creationId xmlns:p14="http://schemas.microsoft.com/office/powerpoint/2010/main" val="5086117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 nă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Hộp Văn bản 2"/>
          <p:cNvSpPr txBox="1"/>
          <p:nvPr/>
        </p:nvSpPr>
        <p:spPr>
          <a:xfrm>
            <a:off x="2454452" y="5795323"/>
            <a:ext cx="80021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ới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ị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ỗ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ndstee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ẽ tối ưu tro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if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ới client (ưu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ruyề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ả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GHz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GHz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í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ă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ễ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ơn và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ổn định hơn) </a:t>
            </a:r>
          </a:p>
        </p:txBody>
      </p:sp>
      <p:pic>
        <p:nvPicPr>
          <p:cNvPr id="6" name="Picture 2" descr="21ff1998-c52d-45d6-b681-747bfa36306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452" y="1664850"/>
            <a:ext cx="7911519" cy="3967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1300162" y="1175557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d-steering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14194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hình hoạt độ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300162" y="1175557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  Bridge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300162" y="1909356"/>
            <a:ext cx="3579409" cy="424206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hoạt động như switch, client kết nối vào AP qua LAN cable hoặc wifi sẽ được cấp IP từ Modem/Router gatewa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ợi ích sử dụng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ễ dàng phát hiện và access các thiết bị trong cùng subnet, ví dụ: NAS …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 môi trường cho các giao thức như chrome cast hoạt động thuận tiện hoặc các ứng dụng camera sử dụng chế độ P2P trong mạng nội bộ</a:t>
            </a:r>
          </a:p>
          <a:p>
            <a:pPr marL="0" indent="0">
              <a:buNone/>
            </a:pPr>
            <a:endPara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1010" y="1351655"/>
            <a:ext cx="6943725" cy="503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1337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hình hoạt độ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300162" y="1175557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hình mesh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8433" y="1373188"/>
            <a:ext cx="4791075" cy="524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5256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 biết thông tin trên AP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13" descr="97MA_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098" y="3213863"/>
            <a:ext cx="4037735" cy="2566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V="1">
            <a:off x="7548563" y="3325704"/>
            <a:ext cx="1600200" cy="26470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6"/>
          <p:cNvSpPr>
            <a:spLocks noChangeArrowheads="1"/>
          </p:cNvSpPr>
          <p:nvPr/>
        </p:nvSpPr>
        <p:spPr bwMode="auto">
          <a:xfrm>
            <a:off x="9185773" y="3263056"/>
            <a:ext cx="1742008" cy="246063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ên Wifi mặc định của AP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78"/>
          <p:cNvSpPr>
            <a:spLocks noChangeArrowheads="1"/>
          </p:cNvSpPr>
          <p:nvPr/>
        </p:nvSpPr>
        <p:spPr bwMode="auto">
          <a:xfrm>
            <a:off x="9073942" y="3703195"/>
            <a:ext cx="1862138" cy="3810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Mật khẩu truy nhập Wifi mặc định của AP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80"/>
          <p:cNvSpPr>
            <a:spLocks noChangeArrowheads="1"/>
          </p:cNvSpPr>
          <p:nvPr/>
        </p:nvSpPr>
        <p:spPr bwMode="auto">
          <a:xfrm>
            <a:off x="9073942" y="4248536"/>
            <a:ext cx="1867088" cy="3810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Địa chỉ gateway mặc định của AP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82"/>
          <p:cNvSpPr>
            <a:spLocks noChangeArrowheads="1"/>
          </p:cNvSpPr>
          <p:nvPr/>
        </p:nvSpPr>
        <p:spPr bwMode="auto">
          <a:xfrm>
            <a:off x="9073941" y="4815111"/>
            <a:ext cx="1862137" cy="3810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ên và mật khẩu đăng nhập mặc định của AP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076663" y="3214068"/>
            <a:ext cx="1177925" cy="246062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ố Serial Number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3128963" y="3489580"/>
            <a:ext cx="1033534" cy="40411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168846" y="3852164"/>
            <a:ext cx="934697" cy="131367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168846" y="4196967"/>
            <a:ext cx="1160392" cy="14700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3128964" y="4322065"/>
            <a:ext cx="1010284" cy="54912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2076663" y="4891474"/>
            <a:ext cx="1273175" cy="246063"/>
          </a:xfrm>
          <a:prstGeom prst="rect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Địa chỉ MAC của AP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7302587" y="3796328"/>
            <a:ext cx="1736638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7300154" y="4059911"/>
            <a:ext cx="1739071" cy="26215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364483" y="4467694"/>
            <a:ext cx="1674742" cy="40349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149794" y="3332100"/>
            <a:ext cx="1355906" cy="31597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6149793" y="3674269"/>
            <a:ext cx="1132069" cy="30297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149792" y="4020538"/>
            <a:ext cx="1132070" cy="14506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149792" y="4205225"/>
            <a:ext cx="1203507" cy="31314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nhận biết một thiết bị được ghi trên nhãn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Content Placeholder 2"/>
          <p:cNvSpPr>
            <a:spLocks noGrp="1"/>
          </p:cNvSpPr>
          <p:nvPr>
            <p:ph idx="1"/>
          </p:nvPr>
        </p:nvSpPr>
        <p:spPr>
          <a:xfrm>
            <a:off x="1300162" y="1909356"/>
            <a:ext cx="5737368" cy="130450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o gồm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 serial number</a:t>
            </a:r>
            <a:endPara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a chỉ MAC của AP</a:t>
            </a:r>
            <a:endParaRPr 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0054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C31A-8659-0A46-B02F-CE17D748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162" y="47625"/>
            <a:ext cx="10053637" cy="1325563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 biết thông tin trên AP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8125926"/>
              </p:ext>
            </p:extLst>
          </p:nvPr>
        </p:nvGraphicFramePr>
        <p:xfrm>
          <a:off x="1300162" y="1911442"/>
          <a:ext cx="7505006" cy="4663440"/>
        </p:xfrm>
        <a:graphic>
          <a:graphicData uri="http://schemas.openxmlformats.org/drawingml/2006/table">
            <a:tbl>
              <a:tblPr firstRow="1" firstCol="1" bandRow="1">
                <a:tableStyleId>{5DA37D80-6434-44D0-A028-1B22A696006F}</a:tableStyleId>
              </a:tblPr>
              <a:tblGrid>
                <a:gridCol w="365760">
                  <a:extLst>
                    <a:ext uri="{9D8B030D-6E8A-4147-A177-3AD203B41FA5}">
                      <a16:colId xmlns:a16="http://schemas.microsoft.com/office/drawing/2014/main" val="2711121965"/>
                    </a:ext>
                  </a:extLst>
                </a:gridCol>
                <a:gridCol w="1030778">
                  <a:extLst>
                    <a:ext uri="{9D8B030D-6E8A-4147-A177-3AD203B41FA5}">
                      <a16:colId xmlns:a16="http://schemas.microsoft.com/office/drawing/2014/main" val="60523559"/>
                    </a:ext>
                  </a:extLst>
                </a:gridCol>
                <a:gridCol w="839585">
                  <a:extLst>
                    <a:ext uri="{9D8B030D-6E8A-4147-A177-3AD203B41FA5}">
                      <a16:colId xmlns:a16="http://schemas.microsoft.com/office/drawing/2014/main" val="779199075"/>
                    </a:ext>
                  </a:extLst>
                </a:gridCol>
                <a:gridCol w="1656571">
                  <a:extLst>
                    <a:ext uri="{9D8B030D-6E8A-4147-A177-3AD203B41FA5}">
                      <a16:colId xmlns:a16="http://schemas.microsoft.com/office/drawing/2014/main" val="1097337598"/>
                    </a:ext>
                  </a:extLst>
                </a:gridCol>
                <a:gridCol w="3612312">
                  <a:extLst>
                    <a:ext uri="{9D8B030D-6E8A-4147-A177-3AD203B41FA5}">
                      <a16:colId xmlns:a16="http://schemas.microsoft.com/office/drawing/2014/main" val="2977449773"/>
                    </a:ext>
                  </a:extLst>
                </a:gridCol>
              </a:tblGrid>
              <a:tr h="1968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D hiển thị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ạng thá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ô tả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8967225"/>
                  </a:ext>
                </a:extLst>
              </a:tr>
              <a:tr h="16129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xanh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ồn điện cho thiết bị bình thườ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26365754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ắ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 lỗi về nguồ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76849075"/>
                  </a:ext>
                </a:extLst>
              </a:tr>
              <a:tr h="14859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A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xanh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P có IP WAN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64117495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ắ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P đang trong quá trình lấy IP hoặc chưa lấy được IP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99647561"/>
                  </a:ext>
                </a:extLst>
              </a:tr>
              <a:tr h="161290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N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xanh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ã có kết nối LAN tới các thiết bị mạ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74298163"/>
                  </a:ext>
                </a:extLst>
              </a:tr>
              <a:tr h="1898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anh nhấp nháy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ác thiết bị kết nối tới đang có dùng </a:t>
                      </a: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ưu lượ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15935137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ắ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 hoạt độ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59192190"/>
                  </a:ext>
                </a:extLst>
              </a:tr>
              <a:tr h="161290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N2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xanh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ã có kết nối LAN tới các thiết bị mạ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82501676"/>
                  </a:ext>
                </a:extLst>
              </a:tr>
              <a:tr h="1898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anh nhấp nháy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ác thiết bị kết nối tới đang có dùng </a:t>
                      </a:r>
                      <a:r>
                        <a:rPr lang="en-US" sz="120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ưu lượ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9143760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ắ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 hoạt độ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02574573"/>
                  </a:ext>
                </a:extLst>
              </a:tr>
              <a:tr h="161290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6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SH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gen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xanh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t nối Mesh được thiết lập và tín hiệu tố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2814154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vàng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t nối Mesh được thiết lập và tín hiệu không tố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13452838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vàng, nhấp nháy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t nối Mesh đang thiết lập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04429938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đỏ, đứ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t nối Mesh chưa thiết lập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7366546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5969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rolle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áng xanh, nhấp nháy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-Fi đang hoạt động bình thường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18060310"/>
                  </a:ext>
                </a:extLst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ắ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-Fi disabl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32625841"/>
                  </a:ext>
                </a:extLst>
              </a:tr>
            </a:tbl>
          </a:graphicData>
        </a:graphic>
      </p:graphicFrame>
      <p:sp>
        <p:nvSpPr>
          <p:cNvPr id="26" name="Title 1"/>
          <p:cNvSpPr txBox="1">
            <a:spLocks/>
          </p:cNvSpPr>
          <p:nvPr/>
        </p:nvSpPr>
        <p:spPr>
          <a:xfrm>
            <a:off x="1300162" y="1375235"/>
            <a:ext cx="9627619" cy="46857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rgbClr val="0070C0"/>
                </a:solidFill>
                <a:latin typeface="+mj-lt"/>
                <a:ea typeface="Arial" charset="0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sz="20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đèn tín hiệu</a:t>
            </a:r>
            <a:endParaRPr lang="en-US" sz="7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8988048" y="1909829"/>
            <a:ext cx="236575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i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ưu ý: thiết </a:t>
            </a:r>
            <a:r>
              <a:rPr lang="en-US" i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ị </a:t>
            </a:r>
            <a:r>
              <a:rPr lang="en-US" i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ang hoạt động dưới dạng Access Point có thông tin tín hiệu wifi hiển thị ở đèn led MESH vai trò Controller</a:t>
            </a:r>
            <a:endParaRPr lang="en-US" sz="1600" i="1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3560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64849F56DF54B4F909DD85D2883A7F4" ma:contentTypeVersion="10" ma:contentTypeDescription="Create a new document." ma:contentTypeScope="" ma:versionID="dccb0226729adaeeea77fed8b5509eff">
  <xsd:schema xmlns:xsd="http://www.w3.org/2001/XMLSchema" xmlns:xs="http://www.w3.org/2001/XMLSchema" xmlns:p="http://schemas.microsoft.com/office/2006/metadata/properties" xmlns:ns3="fea77e64-697e-4eb5-9fc1-eb62d6e38162" targetNamespace="http://schemas.microsoft.com/office/2006/metadata/properties" ma:root="true" ma:fieldsID="61f0e318c7e8b3e6959a86e949074ae3" ns3:_="">
    <xsd:import namespace="fea77e64-697e-4eb5-9fc1-eb62d6e3816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a77e64-697e-4eb5-9fc1-eb62d6e3816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2A93ED7-EE30-4743-8F9F-9A65EACF77D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A6B5E9-1BC9-4391-88B7-39A1438CBC80}">
  <ds:schemaRefs>
    <ds:schemaRef ds:uri="http://schemas.microsoft.com/office/2006/documentManagement/types"/>
    <ds:schemaRef ds:uri="http://purl.org/dc/terms/"/>
    <ds:schemaRef ds:uri="http://purl.org/dc/elements/1.1/"/>
    <ds:schemaRef ds:uri="http://purl.org/dc/dcmitype/"/>
    <ds:schemaRef ds:uri="http://schemas.microsoft.com/office/2006/metadata/properties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fea77e64-697e-4eb5-9fc1-eb62d6e38162"/>
  </ds:schemaRefs>
</ds:datastoreItem>
</file>

<file path=customXml/itemProps3.xml><?xml version="1.0" encoding="utf-8"?>
<ds:datastoreItem xmlns:ds="http://schemas.openxmlformats.org/officeDocument/2006/customXml" ds:itemID="{88AD6890-5250-41F3-9DBC-B6705DBA3B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ea77e64-697e-4eb5-9fc1-eb62d6e3816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4992</TotalTime>
  <Words>1211</Words>
  <Application>Microsoft Office PowerPoint</Application>
  <PresentationFormat>Widescreen</PresentationFormat>
  <Paragraphs>195</Paragraphs>
  <Slides>2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7" baseType="lpstr">
      <vt:lpstr>PMingLiU</vt:lpstr>
      <vt:lpstr>Arial</vt:lpstr>
      <vt:lpstr>Calibri</vt:lpstr>
      <vt:lpstr>Calibri Light</vt:lpstr>
      <vt:lpstr>Consolas</vt:lpstr>
      <vt:lpstr>Courier New</vt:lpstr>
      <vt:lpstr>Myriad Pro Light</vt:lpstr>
      <vt:lpstr>Symbol</vt:lpstr>
      <vt:lpstr>Times New Roman</vt:lpstr>
      <vt:lpstr>Wingdings</vt:lpstr>
      <vt:lpstr>Wingdings 3</vt:lpstr>
      <vt:lpstr>Office Theme</vt:lpstr>
      <vt:lpstr>Microsoft Visio Drawing</vt:lpstr>
      <vt:lpstr>PowerPoint Presentation</vt:lpstr>
      <vt:lpstr>Giới thiệu Mesh AP AC1200C</vt:lpstr>
      <vt:lpstr>Giới thiệu Mesh</vt:lpstr>
      <vt:lpstr>Tính năng</vt:lpstr>
      <vt:lpstr>Tính năng</vt:lpstr>
      <vt:lpstr>Mô hình hoạt động</vt:lpstr>
      <vt:lpstr>Mô hình hoạt động</vt:lpstr>
      <vt:lpstr>Nhận biết thông tin trên AP</vt:lpstr>
      <vt:lpstr>Nhận biết thông tin trên A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ung Le (FTEL INF HCM)</dc:creator>
  <cp:lastModifiedBy>Do Thanh Trung (FTEL INF HCM)</cp:lastModifiedBy>
  <cp:revision>237</cp:revision>
  <dcterms:created xsi:type="dcterms:W3CDTF">2019-07-27T01:06:50Z</dcterms:created>
  <dcterms:modified xsi:type="dcterms:W3CDTF">2021-11-23T07:4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64849F56DF54B4F909DD85D2883A7F4</vt:lpwstr>
  </property>
</Properties>
</file>